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389B07" w14:textId="77777777" w:rsidR="00F51505" w:rsidRPr="00DA1198" w:rsidRDefault="000E6AD5" w:rsidP="000E6AD5">
      <w:pPr>
        <w:jc w:val="center"/>
        <w:rPr>
          <w:rFonts w:ascii="標楷體" w:eastAsia="標楷體" w:hAnsi="標楷體"/>
        </w:rPr>
      </w:pPr>
      <w:r w:rsidRPr="00DA1198">
        <w:rPr>
          <w:rFonts w:ascii="標楷體" w:eastAsia="標楷體" w:hAnsi="標楷體" w:hint="eastAsia"/>
        </w:rPr>
        <w:t>為台灣加油打氣專欄(</w:t>
      </w:r>
      <w:r w:rsidR="00F17260" w:rsidRPr="00DA1198">
        <w:rPr>
          <w:rFonts w:ascii="標楷體" w:eastAsia="標楷體" w:hAnsi="標楷體" w:hint="eastAsia"/>
        </w:rPr>
        <w:t>203</w:t>
      </w:r>
      <w:r w:rsidRPr="00DA1198">
        <w:rPr>
          <w:rFonts w:ascii="標楷體" w:eastAsia="標楷體" w:hAnsi="標楷體" w:hint="eastAsia"/>
        </w:rPr>
        <w:t>)光阻劑的製造</w:t>
      </w:r>
    </w:p>
    <w:p w14:paraId="36A023ED" w14:textId="77777777" w:rsidR="000E6AD5" w:rsidRPr="00DA1198" w:rsidRDefault="000E6AD5" w:rsidP="000E6AD5">
      <w:pPr>
        <w:jc w:val="center"/>
        <w:rPr>
          <w:rFonts w:ascii="標楷體" w:eastAsia="標楷體" w:hAnsi="標楷體"/>
        </w:rPr>
      </w:pPr>
    </w:p>
    <w:p w14:paraId="388F0068" w14:textId="77777777" w:rsidR="000E6AD5" w:rsidRPr="00DA1198" w:rsidRDefault="000E6AD5" w:rsidP="000E6AD5">
      <w:pPr>
        <w:jc w:val="center"/>
        <w:rPr>
          <w:rFonts w:ascii="標楷體" w:eastAsia="標楷體" w:hAnsi="標楷體"/>
        </w:rPr>
      </w:pPr>
      <w:r w:rsidRPr="00DA1198">
        <w:rPr>
          <w:rFonts w:ascii="標楷體" w:eastAsia="標楷體" w:hAnsi="標楷體" w:hint="eastAsia"/>
        </w:rPr>
        <w:t>李家同</w:t>
      </w:r>
    </w:p>
    <w:p w14:paraId="610F704B" w14:textId="77777777" w:rsidR="000E6AD5" w:rsidRPr="00DA1198" w:rsidRDefault="000E6AD5" w:rsidP="000E6AD5">
      <w:pPr>
        <w:jc w:val="center"/>
        <w:rPr>
          <w:rFonts w:ascii="標楷體" w:eastAsia="標楷體" w:hAnsi="標楷體"/>
        </w:rPr>
      </w:pPr>
    </w:p>
    <w:p w14:paraId="2853D745" w14:textId="3CF7AF38" w:rsidR="000E6AD5" w:rsidRPr="00DA1198" w:rsidRDefault="000E6AD5" w:rsidP="000E6AD5">
      <w:pPr>
        <w:rPr>
          <w:rFonts w:ascii="標楷體" w:eastAsia="標楷體" w:hAnsi="標楷體"/>
        </w:rPr>
      </w:pPr>
      <w:r w:rsidRPr="00DA1198">
        <w:rPr>
          <w:rFonts w:ascii="標楷體" w:eastAsia="標楷體" w:hAnsi="標楷體"/>
        </w:rPr>
        <w:tab/>
      </w:r>
      <w:r w:rsidRPr="00DA1198">
        <w:rPr>
          <w:rFonts w:ascii="標楷體" w:eastAsia="標楷體" w:hAnsi="標楷體" w:hint="eastAsia"/>
        </w:rPr>
        <w:t>光阻劑在半導體工業上是關鍵性的特用化學品，簡單來說，光阻劑的功用是在</w:t>
      </w:r>
      <w:r w:rsidR="00FD46EF" w:rsidRPr="00DA1198">
        <w:rPr>
          <w:rFonts w:ascii="標楷體" w:eastAsia="標楷體" w:hAnsi="標楷體" w:hint="eastAsia"/>
        </w:rPr>
        <w:t>定義晶圓上所需的線路</w:t>
      </w:r>
      <w:r w:rsidRPr="00DA1198">
        <w:rPr>
          <w:rFonts w:ascii="標楷體" w:eastAsia="標楷體" w:hAnsi="標楷體" w:hint="eastAsia"/>
        </w:rPr>
        <w:t>，請看圖一。</w:t>
      </w:r>
    </w:p>
    <w:p w14:paraId="33764CBB" w14:textId="77777777" w:rsidR="000E6AD5" w:rsidRPr="00DA1198" w:rsidRDefault="000E6AD5" w:rsidP="000E6AD5">
      <w:pPr>
        <w:rPr>
          <w:rFonts w:ascii="標楷體" w:eastAsia="標楷體" w:hAnsi="標楷體"/>
        </w:rPr>
      </w:pPr>
    </w:p>
    <w:p w14:paraId="5C6A7387" w14:textId="3AB5DCB1" w:rsidR="000E6AD5" w:rsidRPr="00DA1198" w:rsidRDefault="00DA1198" w:rsidP="00DA1198">
      <w:r>
        <w:object w:dxaOrig="10020" w:dyaOrig="2260" w14:anchorId="360A86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93pt" o:ole="">
            <v:imagedata r:id="rId7" o:title=""/>
          </v:shape>
          <o:OLEObject Type="Embed" ProgID="Visio.Drawing.15" ShapeID="_x0000_i1025" DrawAspect="Content" ObjectID="_1643267465" r:id="rId8"/>
        </w:object>
      </w:r>
    </w:p>
    <w:p w14:paraId="365BE03D" w14:textId="44961EA8" w:rsidR="00E06205" w:rsidRPr="00DA1198" w:rsidRDefault="000E6AD5" w:rsidP="00DA1198">
      <w:pPr>
        <w:jc w:val="center"/>
        <w:rPr>
          <w:rFonts w:ascii="標楷體" w:eastAsia="標楷體" w:hAnsi="標楷體"/>
        </w:rPr>
      </w:pPr>
      <w:r w:rsidRPr="00DA1198">
        <w:rPr>
          <w:rFonts w:ascii="標楷體" w:eastAsia="標楷體" w:hAnsi="標楷體" w:hint="eastAsia"/>
        </w:rPr>
        <w:t>圖一</w:t>
      </w:r>
    </w:p>
    <w:p w14:paraId="7DB65AA0" w14:textId="77777777" w:rsidR="00E06205" w:rsidRPr="00DA1198" w:rsidRDefault="00E06205" w:rsidP="000E6AD5">
      <w:pPr>
        <w:jc w:val="center"/>
        <w:rPr>
          <w:rFonts w:ascii="標楷體" w:eastAsia="標楷體" w:hAnsi="標楷體"/>
        </w:rPr>
      </w:pPr>
    </w:p>
    <w:p w14:paraId="57BF9D7E" w14:textId="061F6E76" w:rsidR="000E6AD5" w:rsidRPr="00FE52EE" w:rsidRDefault="000E6AD5" w:rsidP="000E6AD5">
      <w:pPr>
        <w:jc w:val="both"/>
        <w:rPr>
          <w:rFonts w:ascii="標楷體" w:eastAsia="標楷體" w:hAnsi="標楷體"/>
        </w:rPr>
      </w:pPr>
      <w:r w:rsidRPr="00DA1198">
        <w:rPr>
          <w:rFonts w:ascii="標楷體" w:eastAsia="標楷體" w:hAnsi="標楷體"/>
        </w:rPr>
        <w:tab/>
      </w:r>
      <w:r w:rsidRPr="00FE52EE">
        <w:rPr>
          <w:rFonts w:ascii="標楷體" w:eastAsia="標楷體" w:hAnsi="標楷體" w:hint="eastAsia"/>
        </w:rPr>
        <w:t>假設有一塊板，上面要畫一條線，先要在板上塗上光阻劑，然後</w:t>
      </w:r>
      <w:r w:rsidR="0033109E" w:rsidRPr="00FE52EE">
        <w:rPr>
          <w:rFonts w:ascii="標楷體" w:eastAsia="標楷體" w:hAnsi="標楷體" w:hint="eastAsia"/>
        </w:rPr>
        <w:t>放上</w:t>
      </w:r>
      <w:r w:rsidRPr="00FE52EE">
        <w:rPr>
          <w:rFonts w:ascii="標楷體" w:eastAsia="標楷體" w:hAnsi="標楷體" w:hint="eastAsia"/>
        </w:rPr>
        <w:t>一</w:t>
      </w:r>
      <w:r w:rsidR="0033109E" w:rsidRPr="00FE52EE">
        <w:rPr>
          <w:rFonts w:ascii="標楷體" w:eastAsia="標楷體" w:hAnsi="標楷體" w:hint="eastAsia"/>
        </w:rPr>
        <w:t>線的</w:t>
      </w:r>
      <w:r w:rsidRPr="00FE52EE">
        <w:rPr>
          <w:rFonts w:ascii="標楷體" w:eastAsia="標楷體" w:hAnsi="標楷體" w:hint="eastAsia"/>
        </w:rPr>
        <w:t>光罩，</w:t>
      </w:r>
      <w:r w:rsidR="0038024B" w:rsidRPr="00FE52EE">
        <w:rPr>
          <w:rFonts w:ascii="標楷體" w:eastAsia="標楷體" w:hAnsi="標楷體" w:hint="eastAsia"/>
        </w:rPr>
        <w:t>沒有光罩遮住的光阻劑</w:t>
      </w:r>
      <w:r w:rsidR="00F57F88" w:rsidRPr="00FE52EE">
        <w:rPr>
          <w:rFonts w:ascii="標楷體" w:eastAsia="標楷體" w:hAnsi="標楷體" w:hint="eastAsia"/>
        </w:rPr>
        <w:t>會感光，有光</w:t>
      </w:r>
      <w:r w:rsidR="0038024B" w:rsidRPr="00FE52EE">
        <w:rPr>
          <w:rFonts w:ascii="標楷體" w:eastAsia="標楷體" w:hAnsi="標楷體" w:hint="eastAsia"/>
        </w:rPr>
        <w:t>罩遮住就不</w:t>
      </w:r>
      <w:r w:rsidR="00F57F88" w:rsidRPr="00FE52EE">
        <w:rPr>
          <w:rFonts w:ascii="標楷體" w:eastAsia="標楷體" w:hAnsi="標楷體" w:hint="eastAsia"/>
        </w:rPr>
        <w:t>會感光。</w:t>
      </w:r>
      <w:r w:rsidRPr="00FE52EE">
        <w:rPr>
          <w:rFonts w:ascii="標楷體" w:eastAsia="標楷體" w:hAnsi="標楷體" w:hint="eastAsia"/>
        </w:rPr>
        <w:t>將光照上去</w:t>
      </w:r>
      <w:r w:rsidR="00F57F88" w:rsidRPr="00FE52EE">
        <w:rPr>
          <w:rFonts w:ascii="標楷體" w:eastAsia="標楷體" w:hAnsi="標楷體" w:hint="eastAsia"/>
        </w:rPr>
        <w:t>以後</w:t>
      </w:r>
      <w:r w:rsidRPr="00FE52EE">
        <w:rPr>
          <w:rFonts w:ascii="標楷體" w:eastAsia="標楷體" w:hAnsi="標楷體" w:hint="eastAsia"/>
        </w:rPr>
        <w:t>，再加以</w:t>
      </w:r>
      <w:r w:rsidR="00B51334" w:rsidRPr="00FE52EE">
        <w:rPr>
          <w:rFonts w:ascii="標楷體" w:eastAsia="標楷體" w:hAnsi="標楷體" w:hint="eastAsia"/>
        </w:rPr>
        <w:t>顯影</w:t>
      </w:r>
      <w:r w:rsidRPr="00FE52EE">
        <w:rPr>
          <w:rFonts w:ascii="標楷體" w:eastAsia="標楷體" w:hAnsi="標楷體" w:hint="eastAsia"/>
        </w:rPr>
        <w:t>清洗，其結果就是板上會有一條線。</w:t>
      </w:r>
    </w:p>
    <w:p w14:paraId="6D09BDDE" w14:textId="77777777" w:rsidR="000E6AD5" w:rsidRPr="00DA1198" w:rsidRDefault="000E6AD5" w:rsidP="000E6AD5">
      <w:pPr>
        <w:jc w:val="both"/>
        <w:rPr>
          <w:rFonts w:ascii="標楷體" w:eastAsia="標楷體" w:hAnsi="標楷體"/>
        </w:rPr>
      </w:pPr>
    </w:p>
    <w:p w14:paraId="29C5D859" w14:textId="646AC3C3" w:rsidR="000E6AD5" w:rsidRPr="00DA1198" w:rsidRDefault="000E6AD5" w:rsidP="000E6AD5">
      <w:pPr>
        <w:jc w:val="both"/>
        <w:rPr>
          <w:rFonts w:ascii="標楷體" w:eastAsia="標楷體" w:hAnsi="標楷體"/>
        </w:rPr>
      </w:pPr>
      <w:r w:rsidRPr="00DA1198">
        <w:rPr>
          <w:rFonts w:ascii="標楷體" w:eastAsia="標楷體" w:hAnsi="標楷體"/>
        </w:rPr>
        <w:tab/>
      </w:r>
      <w:r w:rsidRPr="00DA1198">
        <w:rPr>
          <w:rFonts w:ascii="標楷體" w:eastAsia="標楷體" w:hAnsi="標楷體" w:hint="eastAsia"/>
        </w:rPr>
        <w:t>半導體的晶</w:t>
      </w:r>
      <w:r w:rsidR="00C04024" w:rsidRPr="00DA1198">
        <w:rPr>
          <w:rFonts w:ascii="標楷體" w:eastAsia="標楷體" w:hAnsi="標楷體" w:hint="eastAsia"/>
        </w:rPr>
        <w:t>圓</w:t>
      </w:r>
      <w:r w:rsidRPr="00DA1198">
        <w:rPr>
          <w:rFonts w:ascii="標楷體" w:eastAsia="標楷體" w:hAnsi="標楷體" w:hint="eastAsia"/>
        </w:rPr>
        <w:t>上有很多的線，而且線與線的距離非常之短，當然不是人工所能製作的，完全要靠光阻劑和光</w:t>
      </w:r>
      <w:r w:rsidR="00C04024" w:rsidRPr="00DA1198">
        <w:rPr>
          <w:rFonts w:ascii="標楷體" w:eastAsia="標楷體" w:hAnsi="標楷體" w:hint="eastAsia"/>
        </w:rPr>
        <w:t>罩</w:t>
      </w:r>
      <w:r w:rsidR="00A17312" w:rsidRPr="00DA1198">
        <w:rPr>
          <w:rFonts w:ascii="標楷體" w:eastAsia="標楷體" w:hAnsi="標楷體" w:hint="eastAsia"/>
        </w:rPr>
        <w:t>的黃光製程來定義圖形</w:t>
      </w:r>
      <w:r w:rsidRPr="00DA1198">
        <w:rPr>
          <w:rFonts w:ascii="標楷體" w:eastAsia="標楷體" w:hAnsi="標楷體" w:hint="eastAsia"/>
        </w:rPr>
        <w:t>。</w:t>
      </w:r>
      <w:r w:rsidR="00DA1198" w:rsidRPr="00DA1198">
        <w:rPr>
          <w:rFonts w:ascii="標楷體" w:eastAsia="標楷體" w:hAnsi="標楷體" w:hint="eastAsia"/>
        </w:rPr>
        <w:t>黃光製程是相當複雜的，我在這裡沒有仔細介紹，因為這不是這篇文章的重點。</w:t>
      </w:r>
    </w:p>
    <w:p w14:paraId="26099AFC" w14:textId="77777777" w:rsidR="000E6AD5" w:rsidRPr="00DA1198" w:rsidRDefault="000E6AD5" w:rsidP="000E6AD5">
      <w:pPr>
        <w:jc w:val="both"/>
        <w:rPr>
          <w:rFonts w:ascii="標楷體" w:eastAsia="標楷體" w:hAnsi="標楷體"/>
        </w:rPr>
      </w:pPr>
    </w:p>
    <w:p w14:paraId="598B886B" w14:textId="0229FD9B" w:rsidR="000E6AD5" w:rsidRPr="00DA1198" w:rsidRDefault="000E6AD5" w:rsidP="000E6AD5">
      <w:pPr>
        <w:jc w:val="both"/>
        <w:rPr>
          <w:rFonts w:ascii="標楷體" w:eastAsia="標楷體" w:hAnsi="標楷體"/>
        </w:rPr>
      </w:pPr>
      <w:r w:rsidRPr="00DA1198">
        <w:rPr>
          <w:rFonts w:ascii="標楷體" w:eastAsia="標楷體" w:hAnsi="標楷體"/>
        </w:rPr>
        <w:tab/>
      </w:r>
      <w:r w:rsidRPr="00DA1198">
        <w:rPr>
          <w:rFonts w:ascii="標楷體" w:eastAsia="標楷體" w:hAnsi="標楷體" w:hint="eastAsia"/>
        </w:rPr>
        <w:t>光阻劑是一種高分子聚合物，我們不需要知道內部的詳細結構以及它的化學原理，但是我們至少要知道這個聚合物中是由很多</w:t>
      </w:r>
      <w:r w:rsidR="00A17312" w:rsidRPr="00DA1198">
        <w:rPr>
          <w:rFonts w:ascii="標楷體" w:eastAsia="標楷體" w:hAnsi="標楷體" w:hint="eastAsia"/>
        </w:rPr>
        <w:t>具特性官能機</w:t>
      </w:r>
      <w:r w:rsidRPr="00DA1198">
        <w:rPr>
          <w:rFonts w:ascii="標楷體" w:eastAsia="標楷體" w:hAnsi="標楷體" w:hint="eastAsia"/>
        </w:rPr>
        <w:t>單體(</w:t>
      </w:r>
      <w:r w:rsidRPr="00DA1198">
        <w:rPr>
          <w:rFonts w:ascii="標楷體" w:eastAsia="標楷體" w:hAnsi="標楷體"/>
        </w:rPr>
        <w:t>monomer)</w:t>
      </w:r>
      <w:r w:rsidR="00A17312" w:rsidRPr="00DA1198">
        <w:rPr>
          <w:rFonts w:ascii="標楷體" w:eastAsia="標楷體" w:hAnsi="標楷體" w:hint="eastAsia"/>
        </w:rPr>
        <w:t>或</w:t>
      </w:r>
      <w:r w:rsidRPr="00DA1198">
        <w:rPr>
          <w:rFonts w:ascii="標楷體" w:eastAsia="標楷體" w:hAnsi="標楷體" w:hint="eastAsia"/>
        </w:rPr>
        <w:t>連接起來的</w:t>
      </w:r>
      <w:r w:rsidR="00F17260" w:rsidRPr="00DA1198">
        <w:rPr>
          <w:rFonts w:ascii="標楷體" w:eastAsia="標楷體" w:hAnsi="標楷體" w:hint="eastAsia"/>
        </w:rPr>
        <w:t>，如圖二所示</w:t>
      </w:r>
      <w:r w:rsidRPr="00DA1198">
        <w:rPr>
          <w:rFonts w:ascii="標楷體" w:eastAsia="標楷體" w:hAnsi="標楷體" w:hint="eastAsia"/>
        </w:rPr>
        <w:t>。</w:t>
      </w:r>
    </w:p>
    <w:p w14:paraId="58FD46AA" w14:textId="77777777" w:rsidR="00F17260" w:rsidRPr="00DA1198" w:rsidRDefault="00F17260" w:rsidP="000E6AD5">
      <w:pPr>
        <w:jc w:val="both"/>
        <w:rPr>
          <w:rFonts w:ascii="標楷體" w:eastAsia="標楷體" w:hAnsi="標楷體"/>
        </w:rPr>
      </w:pPr>
    </w:p>
    <w:p w14:paraId="078CC0C7" w14:textId="77777777" w:rsidR="00F17260" w:rsidRPr="00DA1198" w:rsidRDefault="00F17260" w:rsidP="00F17260">
      <w:pPr>
        <w:jc w:val="center"/>
      </w:pPr>
      <w:r w:rsidRPr="00DA1198">
        <w:object w:dxaOrig="6860" w:dyaOrig="1870" w14:anchorId="0F39A854">
          <v:shape id="_x0000_i1026" type="#_x0000_t75" style="width:343pt;height:94pt" o:ole="">
            <v:imagedata r:id="rId9" o:title=""/>
          </v:shape>
          <o:OLEObject Type="Embed" ProgID="Visio.Drawing.15" ShapeID="_x0000_i1026" DrawAspect="Content" ObjectID="_1643267466" r:id="rId10"/>
        </w:object>
      </w:r>
    </w:p>
    <w:p w14:paraId="3DCC3DAD" w14:textId="77777777" w:rsidR="00F17260" w:rsidRPr="00DA1198" w:rsidRDefault="00F17260" w:rsidP="00F17260">
      <w:pPr>
        <w:jc w:val="center"/>
        <w:rPr>
          <w:rFonts w:ascii="標楷體" w:eastAsia="標楷體" w:hAnsi="標楷體"/>
        </w:rPr>
      </w:pPr>
      <w:r w:rsidRPr="00DA1198">
        <w:rPr>
          <w:rFonts w:ascii="標楷體" w:eastAsia="標楷體" w:hAnsi="標楷體" w:hint="eastAsia"/>
        </w:rPr>
        <w:t>圖二</w:t>
      </w:r>
    </w:p>
    <w:p w14:paraId="5F66F634" w14:textId="77777777" w:rsidR="00F17260" w:rsidRPr="00DA1198" w:rsidRDefault="00F17260" w:rsidP="00F17260">
      <w:pPr>
        <w:jc w:val="center"/>
        <w:rPr>
          <w:rFonts w:ascii="標楷體" w:eastAsia="標楷體" w:hAnsi="標楷體"/>
        </w:rPr>
      </w:pPr>
    </w:p>
    <w:p w14:paraId="7939B679" w14:textId="5EF4E270" w:rsidR="00A24FA7" w:rsidRPr="00DA1198" w:rsidRDefault="00F17260" w:rsidP="00F17260">
      <w:pPr>
        <w:rPr>
          <w:rFonts w:ascii="標楷體" w:eastAsia="標楷體" w:hAnsi="標楷體" w:hint="eastAsia"/>
        </w:rPr>
      </w:pPr>
      <w:r w:rsidRPr="00DA1198">
        <w:rPr>
          <w:rFonts w:ascii="標楷體" w:eastAsia="標楷體" w:hAnsi="標楷體"/>
        </w:rPr>
        <w:tab/>
      </w:r>
      <w:r w:rsidRPr="00DA1198">
        <w:rPr>
          <w:rFonts w:ascii="標楷體" w:eastAsia="標楷體" w:hAnsi="標楷體" w:hint="eastAsia"/>
        </w:rPr>
        <w:t>很多半導體工業的場合會用到光阻劑，麻煩的是，光阻劑必須客製化的。客戶可能要求</w:t>
      </w:r>
      <w:r w:rsidR="00A17312" w:rsidRPr="00DA1198">
        <w:rPr>
          <w:rFonts w:ascii="標楷體" w:eastAsia="標楷體" w:hAnsi="標楷體" w:hint="eastAsia"/>
        </w:rPr>
        <w:t>離子純度、</w:t>
      </w:r>
      <w:r w:rsidRPr="00DA1198">
        <w:rPr>
          <w:rFonts w:ascii="標楷體" w:eastAsia="標楷體" w:hAnsi="標楷體" w:hint="eastAsia"/>
        </w:rPr>
        <w:t>耐溫</w:t>
      </w:r>
      <w:r w:rsidR="00A17312" w:rsidRPr="00DA1198">
        <w:rPr>
          <w:rFonts w:ascii="標楷體" w:eastAsia="標楷體" w:hAnsi="標楷體" w:hint="eastAsia"/>
        </w:rPr>
        <w:t>性</w:t>
      </w:r>
      <w:r w:rsidRPr="00DA1198">
        <w:rPr>
          <w:rFonts w:ascii="標楷體" w:eastAsia="標楷體" w:hAnsi="標楷體" w:hint="eastAsia"/>
        </w:rPr>
        <w:t>、</w:t>
      </w:r>
      <w:r w:rsidR="00A17312" w:rsidRPr="00DA1198">
        <w:rPr>
          <w:rFonts w:ascii="標楷體" w:eastAsia="標楷體" w:hAnsi="標楷體" w:hint="eastAsia"/>
        </w:rPr>
        <w:t>解析度</w:t>
      </w:r>
      <w:r w:rsidRPr="00DA1198">
        <w:rPr>
          <w:rFonts w:ascii="標楷體" w:eastAsia="標楷體" w:hAnsi="標楷體" w:hint="eastAsia"/>
        </w:rPr>
        <w:t>、曝光快或慢、</w:t>
      </w:r>
      <w:r w:rsidR="00A17312" w:rsidRPr="00DA1198">
        <w:rPr>
          <w:rFonts w:ascii="標楷體" w:eastAsia="標楷體" w:hAnsi="標楷體" w:hint="eastAsia"/>
        </w:rPr>
        <w:t>顯影</w:t>
      </w:r>
      <w:r w:rsidRPr="00DA1198">
        <w:rPr>
          <w:rFonts w:ascii="標楷體" w:eastAsia="標楷體" w:hAnsi="標楷體" w:hint="eastAsia"/>
        </w:rPr>
        <w:t>清洗容易等等，這時，工程師必須要有能力至少做兩件事:</w:t>
      </w:r>
      <w:bookmarkStart w:id="0" w:name="_GoBack"/>
      <w:bookmarkEnd w:id="0"/>
    </w:p>
    <w:p w14:paraId="7AD9AA8C" w14:textId="22E72D51" w:rsidR="00F17260" w:rsidRPr="00DA1198" w:rsidRDefault="00F17260" w:rsidP="00F17260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DA1198">
        <w:rPr>
          <w:rFonts w:ascii="標楷體" w:eastAsia="標楷體" w:hAnsi="標楷體" w:hint="eastAsia"/>
        </w:rPr>
        <w:lastRenderedPageBreak/>
        <w:t>採用多種不同的單體，</w:t>
      </w:r>
      <w:r w:rsidR="001C7716" w:rsidRPr="00DA1198">
        <w:rPr>
          <w:rFonts w:ascii="標楷體" w:eastAsia="標楷體" w:hAnsi="標楷體" w:hint="eastAsia"/>
        </w:rPr>
        <w:t>來調整材料的物理、化學特性</w:t>
      </w:r>
      <w:r w:rsidRPr="00DA1198">
        <w:rPr>
          <w:rFonts w:ascii="標楷體" w:eastAsia="標楷體" w:hAnsi="標楷體" w:hint="eastAsia"/>
        </w:rPr>
        <w:t>。</w:t>
      </w:r>
    </w:p>
    <w:p w14:paraId="0B70ABAF" w14:textId="514354A9" w:rsidR="00F17260" w:rsidRPr="00DA1198" w:rsidRDefault="00A24FA7" w:rsidP="00A24FA7">
      <w:pPr>
        <w:rPr>
          <w:rFonts w:ascii="標楷體" w:eastAsia="標楷體" w:hAnsi="標楷體"/>
          <w:strike/>
        </w:rPr>
      </w:pPr>
      <w:r w:rsidRPr="00DA1198">
        <w:rPr>
          <w:rFonts w:ascii="標楷體" w:eastAsia="標楷體" w:hAnsi="標楷體" w:hint="eastAsia"/>
        </w:rPr>
        <w:t>(2)要能</w:t>
      </w:r>
      <w:r w:rsidR="00B2543D" w:rsidRPr="00DA1198">
        <w:rPr>
          <w:rFonts w:ascii="標楷體" w:eastAsia="標楷體" w:hAnsi="標楷體" w:hint="eastAsia"/>
        </w:rPr>
        <w:t>了解客戶的製程細節</w:t>
      </w:r>
      <w:r w:rsidR="00DA1198">
        <w:rPr>
          <w:rFonts w:ascii="標楷體" w:eastAsia="標楷體" w:hAnsi="標楷體" w:hint="eastAsia"/>
        </w:rPr>
        <w:t>，</w:t>
      </w:r>
      <w:r w:rsidR="00B2543D" w:rsidRPr="00DA1198">
        <w:rPr>
          <w:rFonts w:ascii="標楷體" w:eastAsia="標楷體" w:hAnsi="標楷體" w:hint="eastAsia"/>
        </w:rPr>
        <w:t>再</w:t>
      </w:r>
      <w:r w:rsidRPr="00DA1198">
        <w:rPr>
          <w:rFonts w:ascii="標楷體" w:eastAsia="標楷體" w:hAnsi="標楷體" w:hint="eastAsia"/>
        </w:rPr>
        <w:t>調配適合的光阻</w:t>
      </w:r>
      <w:r w:rsidR="0043139A">
        <w:rPr>
          <w:rFonts w:ascii="標楷體" w:eastAsia="標楷體" w:hAnsi="標楷體" w:hint="eastAsia"/>
        </w:rPr>
        <w:t>，</w:t>
      </w:r>
      <w:r w:rsidRPr="00DA1198">
        <w:rPr>
          <w:rFonts w:ascii="標楷體" w:eastAsia="標楷體" w:hAnsi="標楷體" w:hint="eastAsia"/>
        </w:rPr>
        <w:t>以</w:t>
      </w:r>
      <w:r w:rsidR="00B2543D" w:rsidRPr="00DA1198">
        <w:rPr>
          <w:rFonts w:ascii="標楷體" w:eastAsia="標楷體" w:hAnsi="標楷體" w:hint="eastAsia"/>
        </w:rPr>
        <w:t>滿足需求</w:t>
      </w:r>
      <w:r w:rsidR="00DA1198">
        <w:rPr>
          <w:rFonts w:ascii="標楷體" w:eastAsia="標楷體" w:hAnsi="標楷體" w:hint="eastAsia"/>
        </w:rPr>
        <w:t>。</w:t>
      </w:r>
    </w:p>
    <w:p w14:paraId="7C76FE8F" w14:textId="77777777" w:rsidR="00F17260" w:rsidRPr="00DA1198" w:rsidRDefault="00F17260" w:rsidP="00F17260">
      <w:pPr>
        <w:rPr>
          <w:rFonts w:ascii="標楷體" w:eastAsia="標楷體" w:hAnsi="標楷體"/>
        </w:rPr>
      </w:pPr>
    </w:p>
    <w:p w14:paraId="7C10B7AB" w14:textId="77777777" w:rsidR="00F17260" w:rsidRPr="00DA1198" w:rsidRDefault="00F17260" w:rsidP="00F17260">
      <w:pPr>
        <w:rPr>
          <w:rFonts w:ascii="標楷體" w:eastAsia="標楷體" w:hAnsi="標楷體"/>
        </w:rPr>
      </w:pPr>
      <w:r w:rsidRPr="00DA1198">
        <w:rPr>
          <w:rFonts w:ascii="標楷體" w:eastAsia="標楷體" w:hAnsi="標楷體" w:hint="eastAsia"/>
        </w:rPr>
        <w:t xml:space="preserve">    光阻劑是一種特用化學品，對我們國家是相當重要的，因為我們有半導體工業。我們有相當好的工程師可以製造客製化的光阻劑，這完全是因為他們對化學有相當的了解，而且也對化工的製程有很好的經驗。希望青年人對化學有興趣，多多加入我國特用化學品的行業。我們也應該鼓勵化工工程師在特用化學品上努力地更上一層樓。</w:t>
      </w:r>
    </w:p>
    <w:sectPr w:rsidR="00F17260" w:rsidRPr="00DA1198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B3149E" w14:textId="77777777" w:rsidR="00D3425D" w:rsidRDefault="00D3425D" w:rsidP="00F17260">
      <w:r>
        <w:separator/>
      </w:r>
    </w:p>
  </w:endnote>
  <w:endnote w:type="continuationSeparator" w:id="0">
    <w:p w14:paraId="41F557AD" w14:textId="77777777" w:rsidR="00D3425D" w:rsidRDefault="00D3425D" w:rsidP="00F172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28463276"/>
      <w:docPartObj>
        <w:docPartGallery w:val="Page Numbers (Bottom of Page)"/>
        <w:docPartUnique/>
      </w:docPartObj>
    </w:sdtPr>
    <w:sdtEndPr/>
    <w:sdtContent>
      <w:p w14:paraId="688DB3B1" w14:textId="1DE097D9" w:rsidR="00F17260" w:rsidRDefault="00F1726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139A" w:rsidRPr="0043139A">
          <w:rPr>
            <w:noProof/>
            <w:lang w:val="zh-TW"/>
          </w:rPr>
          <w:t>1</w:t>
        </w:r>
        <w:r>
          <w:fldChar w:fldCharType="end"/>
        </w:r>
      </w:p>
    </w:sdtContent>
  </w:sdt>
  <w:p w14:paraId="1F33809E" w14:textId="77777777" w:rsidR="00F17260" w:rsidRDefault="00F1726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363D8F" w14:textId="77777777" w:rsidR="00D3425D" w:rsidRDefault="00D3425D" w:rsidP="00F17260">
      <w:r>
        <w:separator/>
      </w:r>
    </w:p>
  </w:footnote>
  <w:footnote w:type="continuationSeparator" w:id="0">
    <w:p w14:paraId="500FA3D2" w14:textId="77777777" w:rsidR="00D3425D" w:rsidRDefault="00D3425D" w:rsidP="00F172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327654"/>
    <w:multiLevelType w:val="hybridMultilevel"/>
    <w:tmpl w:val="7256C0AC"/>
    <w:lvl w:ilvl="0" w:tplc="3F3A114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AD5"/>
    <w:rsid w:val="00061B0D"/>
    <w:rsid w:val="00074DF3"/>
    <w:rsid w:val="000C7AB9"/>
    <w:rsid w:val="000E6AD5"/>
    <w:rsid w:val="001B5215"/>
    <w:rsid w:val="001C7716"/>
    <w:rsid w:val="002756EA"/>
    <w:rsid w:val="003029D9"/>
    <w:rsid w:val="0033109E"/>
    <w:rsid w:val="0038024B"/>
    <w:rsid w:val="0043139A"/>
    <w:rsid w:val="005F78B2"/>
    <w:rsid w:val="008E4086"/>
    <w:rsid w:val="00A17312"/>
    <w:rsid w:val="00A24FA7"/>
    <w:rsid w:val="00B2543D"/>
    <w:rsid w:val="00B51334"/>
    <w:rsid w:val="00BA4345"/>
    <w:rsid w:val="00C04024"/>
    <w:rsid w:val="00D3425D"/>
    <w:rsid w:val="00DA1198"/>
    <w:rsid w:val="00DD2FA2"/>
    <w:rsid w:val="00E06205"/>
    <w:rsid w:val="00F17260"/>
    <w:rsid w:val="00F51505"/>
    <w:rsid w:val="00F57F88"/>
    <w:rsid w:val="00F838E8"/>
    <w:rsid w:val="00FD46EF"/>
    <w:rsid w:val="00FE52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E9088B"/>
  <w15:docId w15:val="{612728C4-EDB8-40D5-A671-47C3D6ED0F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260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F17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1726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17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17260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A24FA7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A24FA7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107</Words>
  <Characters>612</Characters>
  <Application>Microsoft Office Word</Application>
  <DocSecurity>0</DocSecurity>
  <Lines>5</Lines>
  <Paragraphs>1</Paragraphs>
  <ScaleCrop>false</ScaleCrop>
  <Company/>
  <LinksUpToDate>false</LinksUpToDate>
  <CharactersWithSpaces>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4</cp:revision>
  <dcterms:created xsi:type="dcterms:W3CDTF">2020-02-15T02:17:00Z</dcterms:created>
  <dcterms:modified xsi:type="dcterms:W3CDTF">2020-02-15T02:25:00Z</dcterms:modified>
</cp:coreProperties>
</file>